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BFBEC" w:themeColor="background2"/>
  <w:body>
    <w:p w14:paraId="09205E1F" w14:textId="77777777" w:rsidR="00FE2D36" w:rsidRPr="00A4212B" w:rsidRDefault="00FE2D36" w:rsidP="00FE2D36">
      <w:pPr>
        <w:pStyle w:val="Titl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rPr>
          <w:rFonts w:asciiTheme="minorHAnsi" w:eastAsiaTheme="minorHAnsi" w:hAnsiTheme="minorHAnsi" w:cstheme="minorBidi"/>
          <w:spacing w:val="0"/>
          <w:kern w:val="0"/>
          <w:sz w:val="20"/>
          <w:szCs w:val="20"/>
        </w:rPr>
      </w:pPr>
      <w:r w:rsidRPr="00A4212B">
        <w:rPr>
          <w:rFonts w:asciiTheme="minorHAnsi" w:eastAsiaTheme="minorHAnsi" w:hAnsiTheme="minorHAnsi" w:cstheme="minorBidi"/>
          <w:spacing w:val="0"/>
          <w:kern w:val="0"/>
          <w:sz w:val="20"/>
          <w:szCs w:val="20"/>
        </w:rPr>
        <w:t xml:space="preserve">This document is classified as </w:t>
      </w:r>
      <w:r w:rsidRPr="00A4212B">
        <w:rPr>
          <w:rFonts w:asciiTheme="minorHAnsi" w:eastAsiaTheme="minorHAnsi" w:hAnsiTheme="minorHAnsi" w:cstheme="minorBidi"/>
          <w:b/>
          <w:bCs/>
          <w:spacing w:val="0"/>
          <w:kern w:val="0"/>
          <w:sz w:val="20"/>
          <w:szCs w:val="20"/>
        </w:rPr>
        <w:t>White</w:t>
      </w:r>
      <w:r w:rsidRPr="00A4212B">
        <w:rPr>
          <w:rFonts w:asciiTheme="minorHAnsi" w:eastAsiaTheme="minorHAnsi" w:hAnsiTheme="minorHAnsi" w:cstheme="minorBidi"/>
          <w:spacing w:val="0"/>
          <w:kern w:val="0"/>
          <w:sz w:val="20"/>
          <w:szCs w:val="20"/>
        </w:rPr>
        <w:t xml:space="preserve"> in accordance with the Panel Information Policy. Information can be shared with the public, and any members may publish the information, subject to copyright.</w:t>
      </w:r>
    </w:p>
    <w:p w14:paraId="26E826E3" w14:textId="77777777" w:rsidR="00FE2D36" w:rsidRPr="00A81F93" w:rsidRDefault="00FE2D36" w:rsidP="00A908BC">
      <w:pPr>
        <w:pStyle w:val="Title"/>
        <w:jc w:val="center"/>
        <w:rPr>
          <w:noProof/>
          <w:sz w:val="28"/>
          <w:szCs w:val="28"/>
        </w:rPr>
      </w:pPr>
    </w:p>
    <w:p w14:paraId="0C795B0D" w14:textId="77777777" w:rsidR="008F6F57" w:rsidRDefault="008F6F57" w:rsidP="00A908BC">
      <w:pPr>
        <w:pStyle w:val="Title"/>
        <w:jc w:val="center"/>
        <w:rPr>
          <w:noProof/>
        </w:rPr>
      </w:pPr>
      <w:r w:rsidRPr="008F6F57">
        <w:rPr>
          <w:noProof/>
        </w:rPr>
        <w:t>Privacy Assessment Process Timeline</w:t>
      </w:r>
      <w:r>
        <w:rPr>
          <w:noProof/>
        </w:rPr>
        <w:t xml:space="preserve">: </w:t>
      </w:r>
    </w:p>
    <w:p w14:paraId="64C442EA" w14:textId="190C6B34" w:rsidR="004C1F8F" w:rsidRDefault="00186A5E" w:rsidP="00A908BC">
      <w:pPr>
        <w:pStyle w:val="Title"/>
        <w:jc w:val="center"/>
      </w:pPr>
      <w:r>
        <w:rPr>
          <w:noProof/>
        </w:rPr>
        <w:t xml:space="preserve">Steps </w:t>
      </w:r>
      <w:r w:rsidRPr="00333945">
        <w:rPr>
          <w:noProof/>
        </w:rPr>
        <w:t>required</w:t>
      </w:r>
      <w:r>
        <w:rPr>
          <w:noProof/>
        </w:rPr>
        <w:t xml:space="preserve"> by all Other Users</w:t>
      </w:r>
    </w:p>
    <w:p w14:paraId="1F57FE63" w14:textId="5B99401B" w:rsidR="004C1F8F" w:rsidRPr="00A81F93" w:rsidRDefault="004C1F8F" w:rsidP="00891024">
      <w:pPr>
        <w:tabs>
          <w:tab w:val="left" w:pos="8221"/>
        </w:tabs>
        <w:rPr>
          <w:b/>
          <w:sz w:val="4"/>
          <w:szCs w:val="2"/>
        </w:rPr>
      </w:pPr>
    </w:p>
    <w:p w14:paraId="30BBC602" w14:textId="073753A1" w:rsidR="00E07378" w:rsidRDefault="00E07378" w:rsidP="0037362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404040"/>
          <w:sz w:val="20"/>
          <w:szCs w:val="20"/>
        </w:rPr>
      </w:pPr>
    </w:p>
    <w:p w14:paraId="681A370A" w14:textId="708FEE00" w:rsidR="002E26B6" w:rsidRDefault="00694949" w:rsidP="00221018">
      <w:pPr>
        <w:pStyle w:val="Body"/>
      </w:pPr>
      <w:r>
        <w:rPr>
          <w:rFonts w:ascii="Arial" w:hAnsi="Arial" w:cs="Arial"/>
          <w:noProof/>
          <w:color w:val="404040"/>
          <w:sz w:val="20"/>
          <w:szCs w:val="20"/>
        </w:rPr>
        <w:object w:dxaOrig="1440" w:dyaOrig="1440" w14:anchorId="74107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5.4pt;margin-top:8.15pt;width:702.15pt;height:343.05pt;z-index:251659264;mso-position-horizontal-relative:text;mso-position-vertical-relative:text;mso-width-relative:page;mso-height-relative:page">
            <v:imagedata r:id="rId11" o:title=""/>
          </v:shape>
          <o:OLEObject Type="Embed" ProgID="Visio.Drawing.15" ShapeID="_x0000_s1026" DrawAspect="Content" ObjectID="_1726304423" r:id="rId12"/>
        </w:object>
      </w:r>
    </w:p>
    <w:p w14:paraId="319E8D6A" w14:textId="5005CF6A" w:rsidR="002E26B6" w:rsidRDefault="002E26B6" w:rsidP="00221018">
      <w:pPr>
        <w:pStyle w:val="BulletPoints"/>
        <w:numPr>
          <w:ilvl w:val="0"/>
          <w:numId w:val="0"/>
        </w:numPr>
        <w:ind w:left="720" w:hanging="360"/>
      </w:pPr>
    </w:p>
    <w:sectPr w:rsidR="002E26B6" w:rsidSect="00EB0F6B">
      <w:headerReference w:type="default" r:id="rId13"/>
      <w:footerReference w:type="default" r:id="rId14"/>
      <w:pgSz w:w="16838" w:h="11906" w:orient="landscape" w:code="9"/>
      <w:pgMar w:top="1440" w:right="1440" w:bottom="1440" w:left="1440" w:header="709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C2F1FB" w14:textId="77777777" w:rsidR="0083284E" w:rsidRDefault="0083284E" w:rsidP="00B20B72">
      <w:pPr>
        <w:spacing w:after="0" w:line="240" w:lineRule="auto"/>
      </w:pPr>
      <w:r>
        <w:separator/>
      </w:r>
    </w:p>
  </w:endnote>
  <w:endnote w:type="continuationSeparator" w:id="0">
    <w:p w14:paraId="44180DBC" w14:textId="77777777" w:rsidR="0083284E" w:rsidRDefault="0083284E" w:rsidP="00B20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3923" w:type="dxa"/>
      <w:tblInd w:w="92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370"/>
      <w:gridCol w:w="4810"/>
      <w:gridCol w:w="4743"/>
    </w:tblGrid>
    <w:tr w:rsidR="00F9416C" w:rsidRPr="00B01046" w14:paraId="7E9125F2" w14:textId="77777777" w:rsidTr="008F6F57">
      <w:trPr>
        <w:trHeight w:val="72"/>
      </w:trPr>
      <w:tc>
        <w:tcPr>
          <w:tcW w:w="4370" w:type="dxa"/>
        </w:tcPr>
        <w:p w14:paraId="39E10C8E" w14:textId="26A6ABD6" w:rsidR="008F6F57" w:rsidRDefault="00A81F93" w:rsidP="00A81F93">
          <w:pPr>
            <w:pStyle w:val="Footer"/>
            <w:rPr>
              <w:rFonts w:cs="Arial"/>
              <w:color w:val="595959" w:themeColor="text1" w:themeTint="A6"/>
              <w:sz w:val="16"/>
              <w:szCs w:val="16"/>
            </w:rPr>
          </w:pPr>
          <w:r>
            <w:rPr>
              <w:rFonts w:cs="Arial"/>
              <w:color w:val="595959" w:themeColor="text1" w:themeTint="A6"/>
              <w:sz w:val="16"/>
              <w:szCs w:val="16"/>
            </w:rPr>
            <w:t xml:space="preserve">SECAS Guidance </w:t>
          </w:r>
          <w:r w:rsidR="008F6F57">
            <w:rPr>
              <w:rFonts w:cs="Arial"/>
              <w:color w:val="595959" w:themeColor="text1" w:themeTint="A6"/>
              <w:sz w:val="16"/>
              <w:szCs w:val="16"/>
            </w:rPr>
            <w:t>Notes</w:t>
          </w:r>
          <w:r>
            <w:rPr>
              <w:rFonts w:cs="Arial"/>
              <w:color w:val="595959" w:themeColor="text1" w:themeTint="A6"/>
              <w:sz w:val="16"/>
              <w:szCs w:val="16"/>
            </w:rPr>
            <w:t>: Privacy Assessment Process Timeline</w:t>
          </w:r>
        </w:p>
        <w:p w14:paraId="5DF602F3" w14:textId="31BB10A2" w:rsidR="00A81F93" w:rsidRDefault="007B6E92" w:rsidP="00A81F93">
          <w:pPr>
            <w:pStyle w:val="Footer"/>
            <w:rPr>
              <w:rFonts w:cs="Arial"/>
              <w:color w:val="595959" w:themeColor="text1" w:themeTint="A6"/>
              <w:sz w:val="16"/>
              <w:szCs w:val="16"/>
            </w:rPr>
          </w:pPr>
          <w:r>
            <w:rPr>
              <w:rFonts w:cs="Arial"/>
              <w:color w:val="595959" w:themeColor="text1" w:themeTint="A6"/>
              <w:sz w:val="16"/>
              <w:szCs w:val="16"/>
            </w:rPr>
            <w:t>October 2022</w:t>
          </w:r>
        </w:p>
        <w:p w14:paraId="52EE52DD" w14:textId="1E43BE9C" w:rsidR="00F9416C" w:rsidRPr="00B01046" w:rsidRDefault="00A81F93" w:rsidP="00A81F93">
          <w:pPr>
            <w:tabs>
              <w:tab w:val="center" w:pos="4513"/>
              <w:tab w:val="right" w:pos="9026"/>
            </w:tabs>
            <w:rPr>
              <w:rFonts w:cs="Arial"/>
              <w:color w:val="595959" w:themeColor="text1" w:themeTint="A6"/>
              <w:sz w:val="16"/>
              <w:szCs w:val="16"/>
            </w:rPr>
          </w:pPr>
          <w:r>
            <w:rPr>
              <w:rFonts w:cs="Arial"/>
              <w:color w:val="595959" w:themeColor="text1" w:themeTint="A6"/>
              <w:sz w:val="16"/>
              <w:szCs w:val="16"/>
            </w:rPr>
            <w:t xml:space="preserve">Version </w:t>
          </w:r>
          <w:r w:rsidR="003303AE">
            <w:rPr>
              <w:rFonts w:cs="Arial"/>
              <w:color w:val="595959" w:themeColor="text1" w:themeTint="A6"/>
              <w:sz w:val="16"/>
              <w:szCs w:val="16"/>
            </w:rPr>
            <w:t>4.0</w:t>
          </w:r>
        </w:p>
      </w:tc>
      <w:tc>
        <w:tcPr>
          <w:tcW w:w="4810" w:type="dxa"/>
        </w:tcPr>
        <w:p w14:paraId="1BEDD981" w14:textId="28959B8A" w:rsidR="00F9416C" w:rsidRPr="00B01046" w:rsidRDefault="008F6F57" w:rsidP="00F9416C">
          <w:pPr>
            <w:tabs>
              <w:tab w:val="center" w:pos="4513"/>
              <w:tab w:val="right" w:pos="9026"/>
            </w:tabs>
            <w:jc w:val="center"/>
            <w:rPr>
              <w:rFonts w:cs="Arial"/>
              <w:color w:val="595959" w:themeColor="text1" w:themeTint="A6"/>
              <w:sz w:val="16"/>
              <w:szCs w:val="16"/>
            </w:rPr>
          </w:pPr>
          <w:r>
            <w:rPr>
              <w:noProof/>
            </w:rPr>
            <w:drawing>
              <wp:anchor distT="0" distB="0" distL="114300" distR="114300" simplePos="0" relativeHeight="251662336" behindDoc="0" locked="0" layoutInCell="1" allowOverlap="1" wp14:anchorId="2DD16A88" wp14:editId="5755B712">
                <wp:simplePos x="0" y="0"/>
                <wp:positionH relativeFrom="column">
                  <wp:posOffset>1963420</wp:posOffset>
                </wp:positionH>
                <wp:positionV relativeFrom="paragraph">
                  <wp:posOffset>1125</wp:posOffset>
                </wp:positionV>
                <wp:extent cx="892163" cy="702310"/>
                <wp:effectExtent l="0" t="0" r="3810" b="2540"/>
                <wp:wrapNone/>
                <wp:docPr id="8" name="Picture 8" descr="A close up of a sign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Plain English 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92163" cy="7023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Pr="00B01046">
            <w:rPr>
              <w:noProof/>
            </w:rPr>
            <w:drawing>
              <wp:anchor distT="0" distB="0" distL="114300" distR="114300" simplePos="0" relativeHeight="251660288" behindDoc="0" locked="0" layoutInCell="1" allowOverlap="1" wp14:anchorId="2169B771" wp14:editId="462AB38E">
                <wp:simplePos x="0" y="0"/>
                <wp:positionH relativeFrom="column">
                  <wp:posOffset>296669</wp:posOffset>
                </wp:positionH>
                <wp:positionV relativeFrom="paragraph">
                  <wp:posOffset>-2540</wp:posOffset>
                </wp:positionV>
                <wp:extent cx="1216855" cy="708211"/>
                <wp:effectExtent l="0" t="0" r="0" b="0"/>
                <wp:wrapNone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Managed by Gemserv Logo 2018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16855" cy="70821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743" w:type="dxa"/>
        </w:tcPr>
        <w:p w14:paraId="0EBDEEF3" w14:textId="2020FDF0" w:rsidR="00F9416C" w:rsidRPr="00B01046" w:rsidRDefault="00F9416C" w:rsidP="00F9416C">
          <w:pPr>
            <w:tabs>
              <w:tab w:val="center" w:pos="4513"/>
              <w:tab w:val="right" w:pos="9026"/>
            </w:tabs>
            <w:jc w:val="right"/>
            <w:rPr>
              <w:rFonts w:cs="Arial"/>
              <w:color w:val="595959" w:themeColor="text1" w:themeTint="A6"/>
              <w:sz w:val="16"/>
              <w:szCs w:val="16"/>
            </w:rPr>
          </w:pP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t xml:space="preserve">Page </w:t>
          </w: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fldChar w:fldCharType="begin"/>
          </w: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instrText xml:space="preserve"> PAGE </w:instrText>
          </w: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fldChar w:fldCharType="separate"/>
          </w:r>
          <w:r w:rsidRPr="00B01046">
            <w:rPr>
              <w:rFonts w:cs="Arial"/>
              <w:noProof/>
              <w:color w:val="595959" w:themeColor="text1" w:themeTint="A6"/>
              <w:sz w:val="16"/>
              <w:szCs w:val="16"/>
            </w:rPr>
            <w:t>1</w:t>
          </w: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fldChar w:fldCharType="end"/>
          </w: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t xml:space="preserve"> of </w:t>
          </w: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fldChar w:fldCharType="begin"/>
          </w: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instrText xml:space="preserve"> NUMPAGES  </w:instrText>
          </w: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fldChar w:fldCharType="separate"/>
          </w:r>
          <w:r w:rsidRPr="00B01046">
            <w:rPr>
              <w:rFonts w:cs="Arial"/>
              <w:noProof/>
              <w:color w:val="595959" w:themeColor="text1" w:themeTint="A6"/>
              <w:sz w:val="16"/>
              <w:szCs w:val="16"/>
            </w:rPr>
            <w:t>1</w:t>
          </w:r>
          <w:r w:rsidRPr="00B01046">
            <w:rPr>
              <w:rFonts w:cs="Arial"/>
              <w:color w:val="595959" w:themeColor="text1" w:themeTint="A6"/>
              <w:sz w:val="16"/>
              <w:szCs w:val="16"/>
            </w:rPr>
            <w:fldChar w:fldCharType="end"/>
          </w:r>
        </w:p>
        <w:p w14:paraId="2784A5E3" w14:textId="77777777" w:rsidR="00F9416C" w:rsidRPr="00B01046" w:rsidRDefault="00F9416C" w:rsidP="00F9416C">
          <w:pPr>
            <w:tabs>
              <w:tab w:val="center" w:pos="4513"/>
              <w:tab w:val="right" w:pos="9026"/>
            </w:tabs>
            <w:jc w:val="right"/>
            <w:rPr>
              <w:rFonts w:cs="Arial"/>
              <w:color w:val="595959" w:themeColor="text1" w:themeTint="A6"/>
              <w:sz w:val="16"/>
              <w:szCs w:val="16"/>
            </w:rPr>
          </w:pPr>
        </w:p>
        <w:p w14:paraId="26DCC57D" w14:textId="77777777" w:rsidR="00F9416C" w:rsidRPr="00B01046" w:rsidRDefault="00F9416C" w:rsidP="00F9416C">
          <w:pPr>
            <w:tabs>
              <w:tab w:val="center" w:pos="4513"/>
              <w:tab w:val="right" w:pos="9026"/>
            </w:tabs>
            <w:jc w:val="right"/>
            <w:rPr>
              <w:rFonts w:cs="Arial"/>
              <w:color w:val="FFC000"/>
              <w:sz w:val="16"/>
              <w:szCs w:val="16"/>
            </w:rPr>
          </w:pPr>
          <w:r w:rsidRPr="00B01046">
            <w:rPr>
              <w:rFonts w:cs="Arial"/>
              <w:b/>
              <w:color w:val="595959" w:themeColor="text1" w:themeTint="A6"/>
              <w:sz w:val="16"/>
              <w:szCs w:val="16"/>
            </w:rPr>
            <w:t xml:space="preserve">This document has a Classification of </w:t>
          </w:r>
          <w:r w:rsidRPr="00B01046">
            <w:rPr>
              <w:rFonts w:cs="Arial"/>
              <w:b/>
              <w:color w:val="000000" w:themeColor="text1"/>
              <w:sz w:val="16"/>
              <w:szCs w:val="16"/>
            </w:rPr>
            <w:t>White</w:t>
          </w:r>
        </w:p>
      </w:tc>
    </w:tr>
  </w:tbl>
  <w:p w14:paraId="6C2B96EA" w14:textId="1AE73DAB" w:rsidR="00221018" w:rsidRPr="00F9416C" w:rsidRDefault="00221018" w:rsidP="00F9416C">
    <w:pPr>
      <w:pStyle w:val="Footer"/>
    </w:pPr>
  </w:p>
  <w:p w14:paraId="77352C25" w14:textId="77777777" w:rsidR="00601DFE" w:rsidRDefault="00601DF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080911" w14:textId="77777777" w:rsidR="0083284E" w:rsidRDefault="0083284E" w:rsidP="00B20B72">
      <w:pPr>
        <w:spacing w:after="0" w:line="240" w:lineRule="auto"/>
      </w:pPr>
      <w:r>
        <w:separator/>
      </w:r>
    </w:p>
  </w:footnote>
  <w:footnote w:type="continuationSeparator" w:id="0">
    <w:p w14:paraId="49048D57" w14:textId="77777777" w:rsidR="0083284E" w:rsidRDefault="0083284E" w:rsidP="00B20B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63858D" w14:textId="182B3914" w:rsidR="00221018" w:rsidRDefault="00221018" w:rsidP="0037362E">
    <w:pPr>
      <w:pStyle w:val="Header"/>
      <w:tabs>
        <w:tab w:val="clear" w:pos="4513"/>
        <w:tab w:val="clear" w:pos="9026"/>
        <w:tab w:val="left" w:pos="6031"/>
      </w:tabs>
    </w:pPr>
    <w:r>
      <w:rPr>
        <w:noProof/>
      </w:rPr>
      <w:drawing>
        <wp:anchor distT="0" distB="0" distL="114300" distR="114300" simplePos="0" relativeHeight="251658240" behindDoc="1" locked="0" layoutInCell="1" allowOverlap="1" wp14:anchorId="35DBBAD9" wp14:editId="6E92E99F">
          <wp:simplePos x="0" y="0"/>
          <wp:positionH relativeFrom="column">
            <wp:posOffset>-1104900</wp:posOffset>
          </wp:positionH>
          <wp:positionV relativeFrom="paragraph">
            <wp:posOffset>-488314</wp:posOffset>
          </wp:positionV>
          <wp:extent cx="10996183" cy="1041400"/>
          <wp:effectExtent l="0" t="0" r="0" b="6350"/>
          <wp:wrapNone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SECAS - Page Background.png"/>
                  <pic:cNvPicPr/>
                </pic:nvPicPr>
                <pic:blipFill>
                  <a:blip r:embed="rId1">
                    <a:alphaModFix amt="35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1234353" cy="1063956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7362E">
      <w:tab/>
    </w:r>
  </w:p>
  <w:p w14:paraId="39891038" w14:textId="77777777" w:rsidR="00601DFE" w:rsidRDefault="00601DF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B4396"/>
    <w:multiLevelType w:val="hybridMultilevel"/>
    <w:tmpl w:val="18CCB06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5A0E88"/>
    <w:multiLevelType w:val="hybridMultilevel"/>
    <w:tmpl w:val="4DE6ED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F94273"/>
    <w:multiLevelType w:val="hybridMultilevel"/>
    <w:tmpl w:val="D2C8BE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8258CE"/>
    <w:multiLevelType w:val="hybridMultilevel"/>
    <w:tmpl w:val="19AAE6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CF7833"/>
    <w:multiLevelType w:val="hybridMultilevel"/>
    <w:tmpl w:val="446AEB5E"/>
    <w:lvl w:ilvl="0" w:tplc="2E143C02">
      <w:start w:val="1"/>
      <w:numFmt w:val="bullet"/>
      <w:pStyle w:val="BulletPoin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8710B3D"/>
    <w:multiLevelType w:val="hybridMultilevel"/>
    <w:tmpl w:val="A0BCDF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7A2268"/>
    <w:multiLevelType w:val="hybridMultilevel"/>
    <w:tmpl w:val="7452FD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CAE049C"/>
    <w:multiLevelType w:val="hybridMultilevel"/>
    <w:tmpl w:val="24C035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6524CC9"/>
    <w:multiLevelType w:val="hybridMultilevel"/>
    <w:tmpl w:val="EF4E05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B110CD2"/>
    <w:multiLevelType w:val="hybridMultilevel"/>
    <w:tmpl w:val="0B54D3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54465839">
    <w:abstractNumId w:val="2"/>
  </w:num>
  <w:num w:numId="2" w16cid:durableId="669597927">
    <w:abstractNumId w:val="0"/>
  </w:num>
  <w:num w:numId="3" w16cid:durableId="1567883542">
    <w:abstractNumId w:val="7"/>
  </w:num>
  <w:num w:numId="4" w16cid:durableId="2085906222">
    <w:abstractNumId w:val="6"/>
  </w:num>
  <w:num w:numId="5" w16cid:durableId="596868340">
    <w:abstractNumId w:val="9"/>
  </w:num>
  <w:num w:numId="6" w16cid:durableId="1017731327">
    <w:abstractNumId w:val="3"/>
  </w:num>
  <w:num w:numId="7" w16cid:durableId="273369108">
    <w:abstractNumId w:val="8"/>
  </w:num>
  <w:num w:numId="8" w16cid:durableId="747313871">
    <w:abstractNumId w:val="4"/>
  </w:num>
  <w:num w:numId="9" w16cid:durableId="411659948">
    <w:abstractNumId w:val="5"/>
  </w:num>
  <w:num w:numId="10" w16cid:durableId="183811207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proofState w:spelling="clean" w:grammar="clean"/>
  <w:defaultTabStop w:val="720"/>
  <w:characterSpacingControl w:val="doNotCompress"/>
  <w:hdrShapeDefaults>
    <o:shapedefaults v:ext="edit" spidmax="37889">
      <o:colormru v:ext="edit" colors="#fbfbec"/>
      <o:colormenu v:ext="edit" fillcolor="none [3214]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38AD"/>
    <w:rsid w:val="0000075E"/>
    <w:rsid w:val="00006A1C"/>
    <w:rsid w:val="00007FEF"/>
    <w:rsid w:val="00011A50"/>
    <w:rsid w:val="000260CB"/>
    <w:rsid w:val="00057F23"/>
    <w:rsid w:val="00070D1E"/>
    <w:rsid w:val="0007712F"/>
    <w:rsid w:val="0008434B"/>
    <w:rsid w:val="00091EF6"/>
    <w:rsid w:val="000B4EB8"/>
    <w:rsid w:val="000C354F"/>
    <w:rsid w:val="000E0A6D"/>
    <w:rsid w:val="000F6B49"/>
    <w:rsid w:val="00100C26"/>
    <w:rsid w:val="00123C0D"/>
    <w:rsid w:val="00125A28"/>
    <w:rsid w:val="0012672D"/>
    <w:rsid w:val="00127A10"/>
    <w:rsid w:val="001475B3"/>
    <w:rsid w:val="00154958"/>
    <w:rsid w:val="00163696"/>
    <w:rsid w:val="0016750A"/>
    <w:rsid w:val="00183160"/>
    <w:rsid w:val="00186A5E"/>
    <w:rsid w:val="001A0C65"/>
    <w:rsid w:val="001B499E"/>
    <w:rsid w:val="001E46A5"/>
    <w:rsid w:val="001E5095"/>
    <w:rsid w:val="001E566F"/>
    <w:rsid w:val="001F5B2A"/>
    <w:rsid w:val="00207E77"/>
    <w:rsid w:val="00221018"/>
    <w:rsid w:val="00234E94"/>
    <w:rsid w:val="00236886"/>
    <w:rsid w:val="002414B6"/>
    <w:rsid w:val="00242037"/>
    <w:rsid w:val="00254212"/>
    <w:rsid w:val="00264DE9"/>
    <w:rsid w:val="00283B0E"/>
    <w:rsid w:val="00296776"/>
    <w:rsid w:val="002B10B8"/>
    <w:rsid w:val="002B7437"/>
    <w:rsid w:val="002C69EF"/>
    <w:rsid w:val="002D1670"/>
    <w:rsid w:val="002E0F24"/>
    <w:rsid w:val="002E26B6"/>
    <w:rsid w:val="002E517C"/>
    <w:rsid w:val="002E7982"/>
    <w:rsid w:val="002F6EE5"/>
    <w:rsid w:val="00305ECF"/>
    <w:rsid w:val="00312A62"/>
    <w:rsid w:val="00316594"/>
    <w:rsid w:val="00317184"/>
    <w:rsid w:val="003303AE"/>
    <w:rsid w:val="00332627"/>
    <w:rsid w:val="00333945"/>
    <w:rsid w:val="00335E19"/>
    <w:rsid w:val="0034293D"/>
    <w:rsid w:val="00344BF3"/>
    <w:rsid w:val="00353CAB"/>
    <w:rsid w:val="0037362E"/>
    <w:rsid w:val="00381829"/>
    <w:rsid w:val="0039492E"/>
    <w:rsid w:val="003A058D"/>
    <w:rsid w:val="003A0EFA"/>
    <w:rsid w:val="003C3F0B"/>
    <w:rsid w:val="003C6865"/>
    <w:rsid w:val="003C7765"/>
    <w:rsid w:val="003D18CA"/>
    <w:rsid w:val="003D71A5"/>
    <w:rsid w:val="003E3A99"/>
    <w:rsid w:val="003E4623"/>
    <w:rsid w:val="003E5239"/>
    <w:rsid w:val="003E664B"/>
    <w:rsid w:val="003E7B47"/>
    <w:rsid w:val="003F2D88"/>
    <w:rsid w:val="003F6A0F"/>
    <w:rsid w:val="004055C7"/>
    <w:rsid w:val="0041364A"/>
    <w:rsid w:val="00414B1A"/>
    <w:rsid w:val="00433931"/>
    <w:rsid w:val="00450531"/>
    <w:rsid w:val="00451964"/>
    <w:rsid w:val="00453FF4"/>
    <w:rsid w:val="00470EFD"/>
    <w:rsid w:val="004A797F"/>
    <w:rsid w:val="004B6338"/>
    <w:rsid w:val="004B79DF"/>
    <w:rsid w:val="004C1F8F"/>
    <w:rsid w:val="004E0966"/>
    <w:rsid w:val="004E32C4"/>
    <w:rsid w:val="004F2CF8"/>
    <w:rsid w:val="0050115A"/>
    <w:rsid w:val="0051663F"/>
    <w:rsid w:val="0053337B"/>
    <w:rsid w:val="00546DAB"/>
    <w:rsid w:val="0056307E"/>
    <w:rsid w:val="005649A8"/>
    <w:rsid w:val="00566647"/>
    <w:rsid w:val="005914F2"/>
    <w:rsid w:val="005B2F2F"/>
    <w:rsid w:val="005B4100"/>
    <w:rsid w:val="005C6802"/>
    <w:rsid w:val="005C770A"/>
    <w:rsid w:val="005D2751"/>
    <w:rsid w:val="005D40B7"/>
    <w:rsid w:val="005D46EE"/>
    <w:rsid w:val="005D4BA2"/>
    <w:rsid w:val="005D7976"/>
    <w:rsid w:val="005E1091"/>
    <w:rsid w:val="005E27E9"/>
    <w:rsid w:val="00601DFE"/>
    <w:rsid w:val="0060793D"/>
    <w:rsid w:val="00612564"/>
    <w:rsid w:val="0061389A"/>
    <w:rsid w:val="00617444"/>
    <w:rsid w:val="00622CEB"/>
    <w:rsid w:val="00652B54"/>
    <w:rsid w:val="00686595"/>
    <w:rsid w:val="00687772"/>
    <w:rsid w:val="00695370"/>
    <w:rsid w:val="006A71EE"/>
    <w:rsid w:val="006A76B5"/>
    <w:rsid w:val="006D1863"/>
    <w:rsid w:val="006D57D1"/>
    <w:rsid w:val="006D6AD9"/>
    <w:rsid w:val="006E5EAB"/>
    <w:rsid w:val="006F1698"/>
    <w:rsid w:val="006F7E18"/>
    <w:rsid w:val="007040E5"/>
    <w:rsid w:val="00705643"/>
    <w:rsid w:val="007154AB"/>
    <w:rsid w:val="007161A3"/>
    <w:rsid w:val="00723E20"/>
    <w:rsid w:val="007322BA"/>
    <w:rsid w:val="0074174F"/>
    <w:rsid w:val="00746B8F"/>
    <w:rsid w:val="007542C0"/>
    <w:rsid w:val="00763173"/>
    <w:rsid w:val="007870AF"/>
    <w:rsid w:val="007A0E0E"/>
    <w:rsid w:val="007B6E92"/>
    <w:rsid w:val="007D4CE3"/>
    <w:rsid w:val="007F6733"/>
    <w:rsid w:val="007F6FA8"/>
    <w:rsid w:val="008005BB"/>
    <w:rsid w:val="0080138B"/>
    <w:rsid w:val="00803F15"/>
    <w:rsid w:val="0080694B"/>
    <w:rsid w:val="008142AE"/>
    <w:rsid w:val="008149BB"/>
    <w:rsid w:val="0083284E"/>
    <w:rsid w:val="00840A5E"/>
    <w:rsid w:val="0085794E"/>
    <w:rsid w:val="00857CC7"/>
    <w:rsid w:val="00860C2C"/>
    <w:rsid w:val="00866961"/>
    <w:rsid w:val="00877DEF"/>
    <w:rsid w:val="008875CB"/>
    <w:rsid w:val="00891024"/>
    <w:rsid w:val="008B19E0"/>
    <w:rsid w:val="008B3647"/>
    <w:rsid w:val="008B4933"/>
    <w:rsid w:val="008C3D12"/>
    <w:rsid w:val="008C443B"/>
    <w:rsid w:val="008D1410"/>
    <w:rsid w:val="008E3C14"/>
    <w:rsid w:val="008F1168"/>
    <w:rsid w:val="008F6F57"/>
    <w:rsid w:val="009031F4"/>
    <w:rsid w:val="0091250D"/>
    <w:rsid w:val="009144BE"/>
    <w:rsid w:val="0091506F"/>
    <w:rsid w:val="00923A4A"/>
    <w:rsid w:val="009245B3"/>
    <w:rsid w:val="009431A3"/>
    <w:rsid w:val="00943CB3"/>
    <w:rsid w:val="009531F4"/>
    <w:rsid w:val="00981134"/>
    <w:rsid w:val="009844BB"/>
    <w:rsid w:val="0099463F"/>
    <w:rsid w:val="00995E39"/>
    <w:rsid w:val="009A75D0"/>
    <w:rsid w:val="009B3DCA"/>
    <w:rsid w:val="00A058E8"/>
    <w:rsid w:val="00A47F41"/>
    <w:rsid w:val="00A62125"/>
    <w:rsid w:val="00A63ED7"/>
    <w:rsid w:val="00A8122C"/>
    <w:rsid w:val="00A81F93"/>
    <w:rsid w:val="00A84618"/>
    <w:rsid w:val="00A908BC"/>
    <w:rsid w:val="00AA34A2"/>
    <w:rsid w:val="00AC7DD5"/>
    <w:rsid w:val="00AD3E28"/>
    <w:rsid w:val="00AE374F"/>
    <w:rsid w:val="00AF38D6"/>
    <w:rsid w:val="00AF49C1"/>
    <w:rsid w:val="00B02070"/>
    <w:rsid w:val="00B0288B"/>
    <w:rsid w:val="00B107F0"/>
    <w:rsid w:val="00B17FB6"/>
    <w:rsid w:val="00B20B72"/>
    <w:rsid w:val="00B34A94"/>
    <w:rsid w:val="00B4113F"/>
    <w:rsid w:val="00B56BD0"/>
    <w:rsid w:val="00B62687"/>
    <w:rsid w:val="00B755FA"/>
    <w:rsid w:val="00B778A7"/>
    <w:rsid w:val="00B97DF4"/>
    <w:rsid w:val="00BB4D04"/>
    <w:rsid w:val="00BC23B4"/>
    <w:rsid w:val="00BE4107"/>
    <w:rsid w:val="00BE5582"/>
    <w:rsid w:val="00BF292B"/>
    <w:rsid w:val="00C06670"/>
    <w:rsid w:val="00C22FAC"/>
    <w:rsid w:val="00C24BCA"/>
    <w:rsid w:val="00C32D40"/>
    <w:rsid w:val="00C360A3"/>
    <w:rsid w:val="00C4286C"/>
    <w:rsid w:val="00C4556C"/>
    <w:rsid w:val="00C4564B"/>
    <w:rsid w:val="00C52758"/>
    <w:rsid w:val="00C70586"/>
    <w:rsid w:val="00C7259E"/>
    <w:rsid w:val="00C81447"/>
    <w:rsid w:val="00C946A8"/>
    <w:rsid w:val="00CA78EC"/>
    <w:rsid w:val="00CB1349"/>
    <w:rsid w:val="00CD208C"/>
    <w:rsid w:val="00CD62A0"/>
    <w:rsid w:val="00CF4384"/>
    <w:rsid w:val="00D008DB"/>
    <w:rsid w:val="00D31F05"/>
    <w:rsid w:val="00D336F8"/>
    <w:rsid w:val="00D757F0"/>
    <w:rsid w:val="00D76A8D"/>
    <w:rsid w:val="00D8352D"/>
    <w:rsid w:val="00D94A4E"/>
    <w:rsid w:val="00D9517D"/>
    <w:rsid w:val="00DA75CC"/>
    <w:rsid w:val="00DB0860"/>
    <w:rsid w:val="00DC07E0"/>
    <w:rsid w:val="00DC4B2E"/>
    <w:rsid w:val="00DE0009"/>
    <w:rsid w:val="00DE359C"/>
    <w:rsid w:val="00DE7075"/>
    <w:rsid w:val="00E01222"/>
    <w:rsid w:val="00E07378"/>
    <w:rsid w:val="00E10AB5"/>
    <w:rsid w:val="00E15B64"/>
    <w:rsid w:val="00E26EB8"/>
    <w:rsid w:val="00E41110"/>
    <w:rsid w:val="00E46A1F"/>
    <w:rsid w:val="00E93B7B"/>
    <w:rsid w:val="00EB0F6B"/>
    <w:rsid w:val="00EC33BD"/>
    <w:rsid w:val="00EC7D46"/>
    <w:rsid w:val="00ED4F24"/>
    <w:rsid w:val="00F05A4D"/>
    <w:rsid w:val="00F078E0"/>
    <w:rsid w:val="00F1172E"/>
    <w:rsid w:val="00F11933"/>
    <w:rsid w:val="00F338AD"/>
    <w:rsid w:val="00F338F2"/>
    <w:rsid w:val="00F34845"/>
    <w:rsid w:val="00F43533"/>
    <w:rsid w:val="00F52E19"/>
    <w:rsid w:val="00F6453B"/>
    <w:rsid w:val="00F73ADC"/>
    <w:rsid w:val="00F774A9"/>
    <w:rsid w:val="00F9416C"/>
    <w:rsid w:val="00F94229"/>
    <w:rsid w:val="00F960B2"/>
    <w:rsid w:val="00FA5A0B"/>
    <w:rsid w:val="00FB7C52"/>
    <w:rsid w:val="00FD500F"/>
    <w:rsid w:val="00FE2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89">
      <o:colormru v:ext="edit" colors="#fbfbec"/>
      <o:colormenu v:ext="edit" fillcolor="none [3214]"/>
    </o:shapedefaults>
    <o:shapelayout v:ext="edit">
      <o:idmap v:ext="edit" data="1"/>
    </o:shapelayout>
  </w:shapeDefaults>
  <w:decimalSymbol w:val="."/>
  <w:listSeparator w:val=","/>
  <w14:docId w14:val="6C93FBA4"/>
  <w15:chartTrackingRefBased/>
  <w15:docId w15:val="{F72E2D70-C9E2-46C9-BF7E-A0465E238B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uiPriority w:val="9"/>
    <w:rsid w:val="00AE374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4C982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338AD"/>
    <w:rPr>
      <w:color w:val="0099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338AD"/>
    <w:rPr>
      <w:color w:val="605E5C"/>
      <w:shd w:val="clear" w:color="auto" w:fill="E1DFDD"/>
    </w:rPr>
  </w:style>
  <w:style w:type="paragraph" w:styleId="ListParagraph">
    <w:name w:val="List Paragraph"/>
    <w:basedOn w:val="Normal"/>
    <w:link w:val="ListParagraphChar"/>
    <w:uiPriority w:val="34"/>
    <w:rsid w:val="00F338AD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1A0C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A0C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A0C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A0C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A0C65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0C6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0C65"/>
    <w:rPr>
      <w:rFonts w:ascii="Segoe UI" w:hAnsi="Segoe UI" w:cs="Segoe UI"/>
      <w:sz w:val="18"/>
      <w:szCs w:val="18"/>
    </w:rPr>
  </w:style>
  <w:style w:type="paragraph" w:styleId="Revision">
    <w:name w:val="Revision"/>
    <w:hidden/>
    <w:uiPriority w:val="99"/>
    <w:semiHidden/>
    <w:rsid w:val="005D2751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B20B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0B72"/>
  </w:style>
  <w:style w:type="paragraph" w:styleId="Footer">
    <w:name w:val="footer"/>
    <w:basedOn w:val="Normal"/>
    <w:link w:val="FooterChar"/>
    <w:uiPriority w:val="99"/>
    <w:unhideWhenUsed/>
    <w:rsid w:val="00B20B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0B72"/>
  </w:style>
  <w:style w:type="paragraph" w:styleId="Title">
    <w:name w:val="Title"/>
    <w:aliases w:val="Document Title"/>
    <w:basedOn w:val="Normal"/>
    <w:next w:val="Normal"/>
    <w:link w:val="TitleChar"/>
    <w:uiPriority w:val="10"/>
    <w:qFormat/>
    <w:rsid w:val="008C443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aliases w:val="Document Title Char"/>
    <w:basedOn w:val="DefaultParagraphFont"/>
    <w:link w:val="Title"/>
    <w:uiPriority w:val="10"/>
    <w:rsid w:val="008C44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MainHeadings">
    <w:name w:val="Main Headings"/>
    <w:basedOn w:val="Heading1"/>
    <w:link w:val="MainHeadingsChar"/>
    <w:qFormat/>
    <w:rsid w:val="004E32C4"/>
    <w:rPr>
      <w:b/>
      <w:color w:val="66CC33" w:themeColor="accent1"/>
      <w:sz w:val="28"/>
    </w:rPr>
  </w:style>
  <w:style w:type="paragraph" w:customStyle="1" w:styleId="Body">
    <w:name w:val="Body"/>
    <w:basedOn w:val="Normal"/>
    <w:link w:val="BodyChar"/>
    <w:qFormat/>
    <w:rsid w:val="00154958"/>
  </w:style>
  <w:style w:type="character" w:customStyle="1" w:styleId="Heading1Char">
    <w:name w:val="Heading 1 Char"/>
    <w:basedOn w:val="DefaultParagraphFont"/>
    <w:link w:val="Heading1"/>
    <w:uiPriority w:val="9"/>
    <w:rsid w:val="00AE374F"/>
    <w:rPr>
      <w:rFonts w:asciiTheme="majorHAnsi" w:eastAsiaTheme="majorEastAsia" w:hAnsiTheme="majorHAnsi" w:cstheme="majorBidi"/>
      <w:color w:val="4C9826" w:themeColor="accent1" w:themeShade="BF"/>
      <w:sz w:val="32"/>
      <w:szCs w:val="32"/>
    </w:rPr>
  </w:style>
  <w:style w:type="character" w:customStyle="1" w:styleId="MainHeadingsChar">
    <w:name w:val="Main Headings Char"/>
    <w:basedOn w:val="Heading1Char"/>
    <w:link w:val="MainHeadings"/>
    <w:rsid w:val="004E32C4"/>
    <w:rPr>
      <w:rFonts w:asciiTheme="majorHAnsi" w:eastAsiaTheme="majorEastAsia" w:hAnsiTheme="majorHAnsi" w:cstheme="majorBidi"/>
      <w:b/>
      <w:color w:val="66CC33" w:themeColor="accent1"/>
      <w:sz w:val="28"/>
      <w:szCs w:val="32"/>
    </w:rPr>
  </w:style>
  <w:style w:type="paragraph" w:customStyle="1" w:styleId="BulletPoints">
    <w:name w:val="Bullet Points"/>
    <w:basedOn w:val="ListParagraph"/>
    <w:link w:val="BulletPointsChar"/>
    <w:qFormat/>
    <w:rsid w:val="00154958"/>
    <w:pPr>
      <w:numPr>
        <w:numId w:val="8"/>
      </w:numPr>
    </w:pPr>
  </w:style>
  <w:style w:type="character" w:customStyle="1" w:styleId="BodyChar">
    <w:name w:val="Body Char"/>
    <w:basedOn w:val="DefaultParagraphFont"/>
    <w:link w:val="Body"/>
    <w:rsid w:val="00154958"/>
  </w:style>
  <w:style w:type="paragraph" w:customStyle="1" w:styleId="Sub-Headings">
    <w:name w:val="Sub-Headings"/>
    <w:basedOn w:val="MainHeadings"/>
    <w:link w:val="Sub-HeadingsChar"/>
    <w:qFormat/>
    <w:rsid w:val="00D336F8"/>
    <w:rPr>
      <w:sz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54958"/>
  </w:style>
  <w:style w:type="character" w:customStyle="1" w:styleId="BulletPointsChar">
    <w:name w:val="Bullet Points Char"/>
    <w:basedOn w:val="ListParagraphChar"/>
    <w:link w:val="BulletPoints"/>
    <w:rsid w:val="00154958"/>
  </w:style>
  <w:style w:type="character" w:customStyle="1" w:styleId="Sub-HeadingsChar">
    <w:name w:val="Sub-Headings Char"/>
    <w:basedOn w:val="MainHeadingsChar"/>
    <w:link w:val="Sub-Headings"/>
    <w:rsid w:val="00D336F8"/>
    <w:rPr>
      <w:rFonts w:asciiTheme="majorHAnsi" w:eastAsiaTheme="majorEastAsia" w:hAnsiTheme="majorHAnsi" w:cstheme="majorBidi"/>
      <w:b/>
      <w:color w:val="000000"/>
      <w:sz w:val="24"/>
      <w:szCs w:val="32"/>
    </w:rPr>
  </w:style>
  <w:style w:type="character" w:styleId="PlaceholderText">
    <w:name w:val="Placeholder Text"/>
    <w:basedOn w:val="DefaultParagraphFont"/>
    <w:uiPriority w:val="99"/>
    <w:semiHidden/>
    <w:rsid w:val="00221018"/>
    <w:rPr>
      <w:color w:val="808080"/>
    </w:rPr>
  </w:style>
  <w:style w:type="paragraph" w:customStyle="1" w:styleId="FooterDocumentName">
    <w:name w:val="Footer Document Name"/>
    <w:basedOn w:val="Footer"/>
    <w:link w:val="FooterDocumentNameChar"/>
    <w:qFormat/>
    <w:rsid w:val="00221018"/>
    <w:pPr>
      <w:jc w:val="center"/>
    </w:pPr>
    <w:rPr>
      <w:color w:val="B1CD8E"/>
    </w:rPr>
  </w:style>
  <w:style w:type="character" w:customStyle="1" w:styleId="FooterDocumentNameChar">
    <w:name w:val="Footer Document Name Char"/>
    <w:basedOn w:val="FooterChar"/>
    <w:link w:val="FooterDocumentName"/>
    <w:rsid w:val="00221018"/>
    <w:rPr>
      <w:color w:val="B1CD8E"/>
    </w:rPr>
  </w:style>
  <w:style w:type="table" w:styleId="TableGrid">
    <w:name w:val="Table Grid"/>
    <w:basedOn w:val="TableNormal"/>
    <w:uiPriority w:val="59"/>
    <w:rsid w:val="00F941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772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SECAS">
      <a:dk1>
        <a:sysClr val="windowText" lastClr="000000"/>
      </a:dk1>
      <a:lt1>
        <a:srgbClr val="FBFBEC"/>
      </a:lt1>
      <a:dk2>
        <a:srgbClr val="44546A"/>
      </a:dk2>
      <a:lt2>
        <a:srgbClr val="FBFBEC"/>
      </a:lt2>
      <a:accent1>
        <a:srgbClr val="66CC33"/>
      </a:accent1>
      <a:accent2>
        <a:srgbClr val="0099FF"/>
      </a:accent2>
      <a:accent3>
        <a:srgbClr val="FFCC00"/>
      </a:accent3>
      <a:accent4>
        <a:srgbClr val="AFD98E"/>
      </a:accent4>
      <a:accent5>
        <a:srgbClr val="82CCED"/>
      </a:accent5>
      <a:accent6>
        <a:srgbClr val="FFE068"/>
      </a:accent6>
      <a:hlink>
        <a:srgbClr val="0099FF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5e8df70-7ba7-462a-92bc-0eb2af61e599" xsi:nil="true"/>
    <lcf76f155ced4ddcb4097134ff3c332f xmlns="c7dccf3f-008e-465c-9e46-b3283d304c80">
      <Terms xmlns="http://schemas.microsoft.com/office/infopath/2007/PartnerControls"/>
    </lcf76f155ced4ddcb4097134ff3c332f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3366D072EF7CE499869A57962EEDEF5" ma:contentTypeVersion="15" ma:contentTypeDescription="Create a new document." ma:contentTypeScope="" ma:versionID="9d2f3fb9529fda9112de76d5abaa06cc">
  <xsd:schema xmlns:xsd="http://www.w3.org/2001/XMLSchema" xmlns:xs="http://www.w3.org/2001/XMLSchema" xmlns:p="http://schemas.microsoft.com/office/2006/metadata/properties" xmlns:ns2="c7dccf3f-008e-465c-9e46-b3283d304c80" xmlns:ns3="d5e8df70-7ba7-462a-92bc-0eb2af61e599" targetNamespace="http://schemas.microsoft.com/office/2006/metadata/properties" ma:root="true" ma:fieldsID="c08234e3e9b72ef4eb4759d1a38dad56" ns2:_="" ns3:_="">
    <xsd:import namespace="c7dccf3f-008e-465c-9e46-b3283d304c80"/>
    <xsd:import namespace="d5e8df70-7ba7-462a-92bc-0eb2af61e59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dccf3f-008e-465c-9e46-b3283d304c8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e11d1ff-3de3-40aa-b1cb-720a3f5ef5f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e8df70-7ba7-462a-92bc-0eb2af61e599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188e3084-6947-48ea-be46-cbabc134540f}" ma:internalName="TaxCatchAll" ma:showField="CatchAllData" ma:web="d5e8df70-7ba7-462a-92bc-0eb2af61e59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B91C16D-8C16-4A34-B53A-06AA294787E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F3B38B2-3C94-49F9-A273-D3CAC98A3B4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AE6622E-D91A-4F3F-ADBC-D171F0FEE9D4}">
  <ds:schemaRefs>
    <ds:schemaRef ds:uri="http://schemas.microsoft.com/office/2006/documentManagement/types"/>
    <ds:schemaRef ds:uri="http://purl.org/dc/terms/"/>
    <ds:schemaRef ds:uri="http://purl.org/dc/dcmitype/"/>
    <ds:schemaRef ds:uri="http://schemas.microsoft.com/office/2006/metadata/properties"/>
    <ds:schemaRef ds:uri="http://purl.org/dc/elements/1.1/"/>
    <ds:schemaRef ds:uri="121b5664-fc6e-452e-ad8a-f9b9dfa06673"/>
    <ds:schemaRef ds:uri="759e8165-a8cf-4158-a995-118c7b88e45c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d5e8df70-7ba7-462a-92bc-0eb2af61e599"/>
    <ds:schemaRef ds:uri="c7dccf3f-008e-465c-9e46-b3283d304c80"/>
  </ds:schemaRefs>
</ds:datastoreItem>
</file>

<file path=customXml/itemProps4.xml><?xml version="1.0" encoding="utf-8"?>
<ds:datastoreItem xmlns:ds="http://schemas.openxmlformats.org/officeDocument/2006/customXml" ds:itemID="{0344E9EF-9424-4882-9870-CB871827FFB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7dccf3f-008e-465c-9e46-b3283d304c80"/>
    <ds:schemaRef ds:uri="d5e8df70-7ba7-462a-92bc-0eb2af61e5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40</Words>
  <Characters>23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ivacy Assessment Process Timeline</vt:lpstr>
    </vt:vector>
  </TitlesOfParts>
  <Company/>
  <LinksUpToDate>false</LinksUpToDate>
  <CharactersWithSpaces>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vacy Assessment Process Timeline</dc:title>
  <dc:subject/>
  <dc:creator>SECAS</dc:creator>
  <cp:keywords/>
  <dc:description/>
  <cp:lastModifiedBy>Adam Musgrave</cp:lastModifiedBy>
  <cp:revision>25</cp:revision>
  <cp:lastPrinted>2022-10-03T11:14:00Z</cp:lastPrinted>
  <dcterms:created xsi:type="dcterms:W3CDTF">2020-06-18T15:52:00Z</dcterms:created>
  <dcterms:modified xsi:type="dcterms:W3CDTF">2022-10-03T1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3366D072EF7CE499869A57962EEDEF5</vt:lpwstr>
  </property>
  <property fmtid="{D5CDD505-2E9C-101B-9397-08002B2CF9AE}" pid="3" name="Order">
    <vt:r8>3907200</vt:r8>
  </property>
  <property fmtid="{D5CDD505-2E9C-101B-9397-08002B2CF9AE}" pid="4" name="MediaServiceImageTags">
    <vt:lpwstr/>
  </property>
</Properties>
</file>